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3F19" w:rsidRDefault="00CC3F19">
      <w:r>
        <w:t xml:space="preserve">                                                               CLASS DIAGRAM</w:t>
      </w:r>
    </w:p>
    <w:p w:rsidR="00CC3F19" w:rsidRDefault="00CC3F19"/>
    <w:p w:rsidR="00CC3F19" w:rsidRDefault="00CC3F19">
      <w:r>
        <w:object w:dxaOrig="9540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47.75pt;height:387pt" o:ole="">
            <v:imagedata r:id="rId6" o:title=""/>
          </v:shape>
          <o:OLEObject Type="Embed" ProgID="Visio.Drawing.15" ShapeID="_x0000_i1043" DrawAspect="Content" ObjectID="_1630586734" r:id="rId7"/>
        </w:object>
      </w:r>
      <w:bookmarkStart w:id="0" w:name="_GoBack"/>
      <w:bookmarkEnd w:id="0"/>
    </w:p>
    <w:p w:rsidR="00CC3F19" w:rsidRDefault="00CC3F19"/>
    <w:p w:rsidR="00CC3F19" w:rsidRDefault="00CC3F19"/>
    <w:p w:rsidR="0095568C" w:rsidRDefault="0095568C"/>
    <w:p w:rsidR="00CC3F19" w:rsidRDefault="00CC3F19"/>
    <w:sectPr w:rsidR="00CC3F19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1E55" w:rsidRDefault="004C1E55" w:rsidP="00CC3F19">
      <w:pPr>
        <w:spacing w:after="0" w:line="240" w:lineRule="auto"/>
      </w:pPr>
      <w:r>
        <w:separator/>
      </w:r>
    </w:p>
  </w:endnote>
  <w:endnote w:type="continuationSeparator" w:id="0">
    <w:p w:rsidR="004C1E55" w:rsidRDefault="004C1E55" w:rsidP="00CC3F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1E55" w:rsidRDefault="004C1E55" w:rsidP="00CC3F19">
      <w:pPr>
        <w:spacing w:after="0" w:line="240" w:lineRule="auto"/>
      </w:pPr>
      <w:r>
        <w:separator/>
      </w:r>
    </w:p>
  </w:footnote>
  <w:footnote w:type="continuationSeparator" w:id="0">
    <w:p w:rsidR="004C1E55" w:rsidRDefault="004C1E55" w:rsidP="00CC3F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3F19" w:rsidRDefault="00CC3F19">
    <w:pPr>
      <w:pStyle w:val="Header"/>
    </w:pPr>
    <w:r>
      <w:t xml:space="preserve">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3F19"/>
    <w:rsid w:val="004C1E55"/>
    <w:rsid w:val="0095568C"/>
    <w:rsid w:val="00CC3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90E74E"/>
  <w15:chartTrackingRefBased/>
  <w15:docId w15:val="{A84ADF9A-06EC-46D0-B3F9-3362130A4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C3F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3F19"/>
  </w:style>
  <w:style w:type="paragraph" w:styleId="Footer">
    <w:name w:val="footer"/>
    <w:basedOn w:val="Normal"/>
    <w:link w:val="FooterChar"/>
    <w:uiPriority w:val="99"/>
    <w:unhideWhenUsed/>
    <w:rsid w:val="00CC3F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3F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6</Words>
  <Characters>96</Characters>
  <Application>Microsoft Office Word</Application>
  <DocSecurity>0</DocSecurity>
  <Lines>1</Lines>
  <Paragraphs>1</Paragraphs>
  <ScaleCrop>false</ScaleCrop>
  <Company/>
  <LinksUpToDate>false</LinksUpToDate>
  <CharactersWithSpaces>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ju</dc:creator>
  <cp:keywords/>
  <dc:description/>
  <cp:lastModifiedBy>Kinju</cp:lastModifiedBy>
  <cp:revision>1</cp:revision>
  <dcterms:created xsi:type="dcterms:W3CDTF">2019-09-21T10:26:00Z</dcterms:created>
  <dcterms:modified xsi:type="dcterms:W3CDTF">2019-09-21T10:29:00Z</dcterms:modified>
</cp:coreProperties>
</file>